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 w:rsidRPr="005F4E21">
        <w:rPr>
          <w:b/>
        </w:rPr>
        <w:t>Nhóm 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C10C72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C10C72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C10C72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</w:t>
      </w:r>
      <w:r w:rsidR="00193028">
        <w:rPr>
          <w:b/>
          <w:szCs w:val="26"/>
        </w:rPr>
        <w:t xml:space="preserve"> dự</w:t>
      </w:r>
      <w:r w:rsidR="00D56CCC">
        <w:rPr>
          <w:b/>
          <w:szCs w:val="26"/>
        </w:rPr>
        <w:t>a vào B</w:t>
      </w:r>
      <w:r w:rsidR="00193028">
        <w:rPr>
          <w:b/>
          <w:szCs w:val="26"/>
        </w:rPr>
        <w:t>ootstrap</w:t>
      </w:r>
      <w:r>
        <w:rPr>
          <w:b/>
          <w:szCs w:val="26"/>
        </w:rPr>
        <w:t>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BD2E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="0029156D" w:rsidRPr="005F6F09">
              <w:t>40ha</w:t>
            </w:r>
            <w:r w:rsidR="0029156D"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D051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29156D">
              <w:t xml:space="preserve">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042F6A">
              <w:t>, nội dung</w:t>
            </w:r>
            <w:r w:rsidR="00D25BC2">
              <w:t>, bả</w:t>
            </w:r>
            <w:r w:rsidR="00D20263">
              <w:t>ng giá</w:t>
            </w:r>
            <w:r w:rsidR="00042F6A">
              <w:t>, liên hệ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87491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</w:t>
            </w:r>
            <w:r w:rsidR="00095EC9">
              <w:t xml:space="preserve"> xem</w:t>
            </w:r>
            <w:r>
              <w:t xml:space="preserve">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lastRenderedPageBreak/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 xml:space="preserve">B4: </w:t>
      </w:r>
      <w:r w:rsidR="004478EF">
        <w:t>: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E85BBF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lastRenderedPageBreak/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t xml:space="preserve">B3: Người quản trị </w:t>
      </w:r>
      <w:r w:rsidR="00E44B1E">
        <w:t>chọn giá cần sửa</w:t>
      </w:r>
      <w:r w:rsidR="005F1ABF">
        <w:t xml:space="preserve"> và sửa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lastRenderedPageBreak/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C10C72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oá bảng giá</w:t>
            </w:r>
          </w:p>
        </w:tc>
        <w:tc>
          <w:tcPr>
            <w:tcW w:w="4743" w:type="dxa"/>
            <w:vAlign w:val="center"/>
          </w:tcPr>
          <w:p w:rsidR="00C10C72" w:rsidRDefault="00C10C72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bảng giá.</w:t>
            </w:r>
          </w:p>
        </w:tc>
        <w:tc>
          <w:tcPr>
            <w:tcW w:w="143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C10C72" w:rsidP="00E85BBF">
            <w:pPr>
              <w:pStyle w:val="ListParagraph"/>
              <w:spacing w:line="360" w:lineRule="auto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C10C7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8781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5A3969">
              <w:t xml:space="preserve">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C10C72">
              <w:t xml:space="preserve"> (admin) sửa </w:t>
            </w:r>
            <w:r>
              <w:t>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>
              <w:t>bảng giá</w:t>
            </w:r>
            <w:r>
              <w:t xml:space="preserve">, xem số lượng </w:t>
            </w:r>
            <w:r>
              <w:t>bảng giá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37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bảng giá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bảng giá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tên </w:t>
            </w:r>
            <w:r>
              <w:t>bảng giá</w:t>
            </w:r>
            <w:r>
              <w:t xml:space="preserve">, sau khi được admin tìm kiếm, </w:t>
            </w:r>
            <w:r>
              <w:t>bảng giá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5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6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6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 liện hệ, xem số lượng yêu cầu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</w:pPr>
            <w:r>
              <w:t>47</w:t>
            </w:r>
          </w:p>
        </w:tc>
        <w:tc>
          <w:tcPr>
            <w:tcW w:w="664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7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yêu cầu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595787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14.25pt" o:ole="">
            <v:imagedata r:id="rId11" o:title=""/>
          </v:shape>
          <o:OLEObject Type="Embed" ProgID="Visio.Drawing.11" ShapeID="_x0000_i1025" DrawAspect="Content" ObjectID="_1565070851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pt;height:175.5pt" o:ole="">
            <v:imagedata r:id="rId13" o:title=""/>
          </v:shape>
          <o:OLEObject Type="Embed" ProgID="Visio.Drawing.11" ShapeID="_x0000_i1026" DrawAspect="Content" ObjectID="_1565070852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5pt;height:220.5pt" o:ole="">
            <v:imagedata r:id="rId15" o:title=""/>
          </v:shape>
          <o:OLEObject Type="Embed" ProgID="Visio.Drawing.11" ShapeID="_x0000_i1027" DrawAspect="Content" ObjectID="_1565070853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4pt;height:244.5pt" o:ole="">
            <v:imagedata r:id="rId17" o:title=""/>
          </v:shape>
          <o:OLEObject Type="Embed" ProgID="Visio.Drawing.11" ShapeID="_x0000_i1028" DrawAspect="Content" ObjectID="_1565070854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pt;height:388.5pt" o:ole="">
            <v:imagedata r:id="rId19" o:title=""/>
          </v:shape>
          <o:OLEObject Type="Embed" ProgID="Visio.Drawing.11" ShapeID="_x0000_i1029" DrawAspect="Content" ObjectID="_1565070855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pt;height:388.5pt" o:ole="">
            <v:imagedata r:id="rId21" o:title=""/>
          </v:shape>
          <o:OLEObject Type="Embed" ProgID="Visio.Drawing.11" ShapeID="_x0000_i1030" DrawAspect="Content" ObjectID="_1565070856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4pt;height:388.5pt" o:ole="">
            <v:imagedata r:id="rId23" o:title=""/>
          </v:shape>
          <o:OLEObject Type="Embed" ProgID="Visio.Drawing.11" ShapeID="_x0000_i1031" DrawAspect="Content" ObjectID="_1565070857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5pt;height:332.25pt" o:ole="">
            <v:imagedata r:id="rId25" o:title=""/>
          </v:shape>
          <o:OLEObject Type="Embed" ProgID="Visio.Drawing.11" ShapeID="_x0000_i1032" DrawAspect="Content" ObjectID="_1565070858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C70F90" w:rsidRPr="00FF110A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523" w:dyaOrig="4683">
          <v:shape id="_x0000_i1033" type="#_x0000_t75" style="width:384pt;height:210.75pt" o:ole="">
            <v:imagedata r:id="rId27" o:title=""/>
          </v:shape>
          <o:OLEObject Type="Embed" ProgID="Visio.Drawing.11" ShapeID="_x0000_i1033" DrawAspect="Content" ObjectID="_1565070859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C70F90" w:rsidP="00E85BBF">
      <w:pPr>
        <w:spacing w:line="360" w:lineRule="auto"/>
        <w:ind w:left="1290"/>
        <w:rPr>
          <w:b/>
        </w:rPr>
      </w:pPr>
      <w:r>
        <w:object w:dxaOrig="8609" w:dyaOrig="8715">
          <v:shape id="_x0000_i1034" type="#_x0000_t75" style="width:401.25pt;height:405.75pt" o:ole="">
            <v:imagedata r:id="rId29" o:title=""/>
          </v:shape>
          <o:OLEObject Type="Embed" ProgID="Visio.Drawing.11" ShapeID="_x0000_i1034" DrawAspect="Content" ObjectID="_1565070860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F066B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42" type="#_x0000_t75" style="width:384pt;height:388.5pt" o:ole="">
            <v:imagedata r:id="rId31" o:title=""/>
          </v:shape>
          <o:OLEObject Type="Embed" ProgID="Visio.Drawing.11" ShapeID="_x0000_i1042" DrawAspect="Content" ObjectID="_1565070861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D82740" w:rsidP="00E85BBF">
      <w:pPr>
        <w:pStyle w:val="ListParagraph"/>
        <w:spacing w:line="360" w:lineRule="auto"/>
        <w:ind w:left="1650"/>
      </w:pPr>
      <w:r>
        <w:object w:dxaOrig="8609" w:dyaOrig="8715">
          <v:shape id="_x0000_i1043" type="#_x0000_t75" style="width:380.25pt;height:384.75pt" o:ole="">
            <v:imagedata r:id="rId33" o:title=""/>
          </v:shape>
          <o:OLEObject Type="Embed" ProgID="Visio.Drawing.11" ShapeID="_x0000_i1043" DrawAspect="Content" ObjectID="_1565070862" r:id="rId3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bookmarkStart w:id="0" w:name="_GoBack"/>
    <w:p w:rsidR="00DE4E48" w:rsidRDefault="00D82740" w:rsidP="0001392E">
      <w:pPr>
        <w:pStyle w:val="ListParagraph"/>
        <w:spacing w:line="360" w:lineRule="auto"/>
        <w:ind w:left="2340"/>
        <w:rPr>
          <w:b/>
        </w:rPr>
      </w:pPr>
      <w:r>
        <w:object w:dxaOrig="8609" w:dyaOrig="8715">
          <v:shape id="_x0000_i1044" type="#_x0000_t75" style="width:347.25pt;height:351pt" o:ole="">
            <v:imagedata r:id="rId35" o:title=""/>
          </v:shape>
          <o:OLEObject Type="Embed" ProgID="Visio.Drawing.11" ShapeID="_x0000_i1044" DrawAspect="Content" ObjectID="_1565070863" r:id="rId36"/>
        </w:object>
      </w:r>
      <w:bookmarkEnd w:id="0"/>
    </w:p>
    <w:p w:rsidR="00D82740" w:rsidRDefault="00D82740">
      <w:pPr>
        <w:rPr>
          <w:b/>
        </w:rPr>
      </w:pPr>
      <w:r>
        <w:rPr>
          <w:b/>
        </w:rPr>
        <w:br w:type="page"/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lastRenderedPageBreak/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5" type="#_x0000_t75" style="width:349.5pt;height:112.5pt" o:ole="">
            <v:imagedata r:id="rId37" o:title=""/>
          </v:shape>
          <o:OLEObject Type="Embed" ProgID="Visio.Drawing.11" ShapeID="_x0000_i1035" DrawAspect="Content" ObjectID="_1565070864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6" type="#_x0000_t75" style="width:347.25pt;height:95.25pt" o:ole="">
            <v:imagedata r:id="rId39" o:title=""/>
          </v:shape>
          <o:OLEObject Type="Embed" ProgID="Visio.Drawing.11" ShapeID="_x0000_i1036" DrawAspect="Content" ObjectID="_1565070865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7" type="#_x0000_t75" style="width:351pt;height:97.5pt" o:ole="">
            <v:imagedata r:id="rId41" o:title=""/>
          </v:shape>
          <o:OLEObject Type="Embed" ProgID="Visio.Drawing.11" ShapeID="_x0000_i1037" DrawAspect="Content" ObjectID="_1565070866" r:id="rId42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38" type="#_x0000_t75" style="width:349.5pt;height:210.75pt" o:ole="">
            <v:imagedata r:id="rId43" o:title=""/>
          </v:shape>
          <o:OLEObject Type="Embed" ProgID="Visio.Drawing.11" ShapeID="_x0000_i1038" DrawAspect="Content" ObjectID="_1565070867" r:id="rId44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39" type="#_x0000_t75" style="width:349.5pt;height:136.5pt" o:ole="">
            <v:imagedata r:id="rId45" o:title=""/>
          </v:shape>
          <o:OLEObject Type="Embed" ProgID="Visio.Drawing.11" ShapeID="_x0000_i1039" DrawAspect="Content" ObjectID="_1565070868" r:id="rId46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0" type="#_x0000_t75" style="width:350.25pt;height:137.25pt" o:ole="">
            <v:imagedata r:id="rId47" o:title=""/>
          </v:shape>
          <o:OLEObject Type="Embed" ProgID="Visio.Drawing.11" ShapeID="_x0000_i1040" DrawAspect="Content" ObjectID="_1565070869" r:id="rId48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41" type="#_x0000_t75" style="width:354pt;height:84.75pt" o:ole="">
            <v:imagedata r:id="rId49" o:title=""/>
          </v:shape>
          <o:OLEObject Type="Embed" ProgID="Visio.Drawing.11" ShapeID="_x0000_i1041" DrawAspect="Content" ObjectID="_1565070870" r:id="rId50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E85BBF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4AF0" w:rsidRDefault="00064AF0" w:rsidP="00230134">
      <w:pPr>
        <w:spacing w:after="0" w:line="240" w:lineRule="auto"/>
      </w:pPr>
      <w:r>
        <w:separator/>
      </w:r>
    </w:p>
  </w:endnote>
  <w:endnote w:type="continuationSeparator" w:id="0">
    <w:p w:rsidR="00064AF0" w:rsidRDefault="00064AF0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D82740">
      <w:rPr>
        <w:caps/>
        <w:noProof/>
        <w:color w:val="5B9BD5" w:themeColor="accent1"/>
      </w:rPr>
      <w:t>26</w:t>
    </w:r>
    <w:r>
      <w:rPr>
        <w:caps/>
        <w:noProof/>
        <w:color w:val="5B9BD5" w:themeColor="accent1"/>
      </w:rPr>
      <w:fldChar w:fldCharType="end"/>
    </w:r>
  </w:p>
  <w:p w:rsidR="00C10C72" w:rsidRDefault="00C10C72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4AF0" w:rsidRDefault="00064AF0" w:rsidP="00230134">
      <w:pPr>
        <w:spacing w:after="0" w:line="240" w:lineRule="auto"/>
      </w:pPr>
      <w:r>
        <w:separator/>
      </w:r>
    </w:p>
  </w:footnote>
  <w:footnote w:type="continuationSeparator" w:id="0">
    <w:p w:rsidR="00064AF0" w:rsidRDefault="00064AF0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Pr="00230134" w:rsidRDefault="00C10C72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2F6A"/>
    <w:rsid w:val="000449C1"/>
    <w:rsid w:val="00054FCA"/>
    <w:rsid w:val="00060A4E"/>
    <w:rsid w:val="00062505"/>
    <w:rsid w:val="00064AF0"/>
    <w:rsid w:val="000676EC"/>
    <w:rsid w:val="00073E3C"/>
    <w:rsid w:val="00074638"/>
    <w:rsid w:val="00085628"/>
    <w:rsid w:val="00091A88"/>
    <w:rsid w:val="00095EC9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028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0510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07DD9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3B0A"/>
    <w:rsid w:val="0056441C"/>
    <w:rsid w:val="005650B3"/>
    <w:rsid w:val="005700D9"/>
    <w:rsid w:val="00576909"/>
    <w:rsid w:val="0058042E"/>
    <w:rsid w:val="00582917"/>
    <w:rsid w:val="005874C8"/>
    <w:rsid w:val="00587816"/>
    <w:rsid w:val="00592015"/>
    <w:rsid w:val="005933CA"/>
    <w:rsid w:val="00593FF0"/>
    <w:rsid w:val="00595787"/>
    <w:rsid w:val="005A16CE"/>
    <w:rsid w:val="005A3969"/>
    <w:rsid w:val="005B0873"/>
    <w:rsid w:val="005B5269"/>
    <w:rsid w:val="005B650A"/>
    <w:rsid w:val="005B7C8F"/>
    <w:rsid w:val="005C7C9F"/>
    <w:rsid w:val="005D088D"/>
    <w:rsid w:val="005D0914"/>
    <w:rsid w:val="005D0F4D"/>
    <w:rsid w:val="005D4D5B"/>
    <w:rsid w:val="005D6658"/>
    <w:rsid w:val="005E185F"/>
    <w:rsid w:val="005E2B0B"/>
    <w:rsid w:val="005E7CF3"/>
    <w:rsid w:val="005F1ABF"/>
    <w:rsid w:val="005F462D"/>
    <w:rsid w:val="005F4E21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24910"/>
    <w:rsid w:val="0083040F"/>
    <w:rsid w:val="0083614D"/>
    <w:rsid w:val="00837F7C"/>
    <w:rsid w:val="00843A81"/>
    <w:rsid w:val="008526EE"/>
    <w:rsid w:val="00864F06"/>
    <w:rsid w:val="00866AB4"/>
    <w:rsid w:val="0087144F"/>
    <w:rsid w:val="00874913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372CE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1A79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D2EDB"/>
    <w:rsid w:val="00BE384B"/>
    <w:rsid w:val="00BE612C"/>
    <w:rsid w:val="00C0034E"/>
    <w:rsid w:val="00C02156"/>
    <w:rsid w:val="00C10C72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6CCC"/>
    <w:rsid w:val="00D57B60"/>
    <w:rsid w:val="00D6189F"/>
    <w:rsid w:val="00D669C7"/>
    <w:rsid w:val="00D70276"/>
    <w:rsid w:val="00D82740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2F7C"/>
    <w:rsid w:val="00DF611D"/>
    <w:rsid w:val="00DF7F03"/>
    <w:rsid w:val="00E0330C"/>
    <w:rsid w:val="00E055DA"/>
    <w:rsid w:val="00E11863"/>
    <w:rsid w:val="00E23E7F"/>
    <w:rsid w:val="00E32F70"/>
    <w:rsid w:val="00E41DFB"/>
    <w:rsid w:val="00E44B1E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066B0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header" Target="header3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57" Type="http://schemas.openxmlformats.org/officeDocument/2006/relationships/footer" Target="footer3.xml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94F13-3E62-434C-BEB6-9A6306E930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27</Pages>
  <Words>2224</Words>
  <Characters>12682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anh quan</cp:lastModifiedBy>
  <cp:revision>527</cp:revision>
  <dcterms:created xsi:type="dcterms:W3CDTF">2017-08-13T09:38:00Z</dcterms:created>
  <dcterms:modified xsi:type="dcterms:W3CDTF">2017-08-24T02:04:00Z</dcterms:modified>
</cp:coreProperties>
</file>